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EE77E5" w:rsidRDefault="00EE77E5" w:rsidP="00EE77E5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4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Классы и объекты»</w:t>
      </w: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EE77E5" w:rsidRDefault="00EE77E5" w:rsidP="00EE77E5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322DF7">
        <w:rPr>
          <w:rFonts w:ascii="Times New Roman" w:hAnsi="Times New Roman" w:cs="Times New Roman"/>
          <w:sz w:val="28"/>
          <w:szCs w:val="28"/>
        </w:rPr>
        <w:t>0</w:t>
      </w:r>
      <w:r w:rsidR="003469DB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 w:rsidR="003469DB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EE77E5" w:rsidRPr="00FB23A3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Pr="009E3F7E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EE77E5" w:rsidRDefault="00EE77E5" w:rsidP="00EE77E5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EE77E5" w:rsidRDefault="00EE77E5" w:rsidP="00EE77E5">
      <w:pPr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77E5" w:rsidRDefault="00EE77E5" w:rsidP="00EE77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EE77E5" w:rsidRDefault="00EE77E5" w:rsidP="00EE77E5"/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1. Цель работы</w:t>
      </w:r>
    </w:p>
    <w:p w:rsidR="00EE77E5" w:rsidRDefault="00EE77E5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реде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Microsoft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Visual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Studio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языке 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Visual C#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консольном режиме составить программное обеспечение для решения типовых задач программирования по тематике «Классы и объекты» («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Classes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and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Object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), заданных по варианту.</w:t>
      </w:r>
    </w:p>
    <w:p w:rsidR="00EE77E5" w:rsidRPr="00322DF7" w:rsidRDefault="00A54394" w:rsidP="00EE77E5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Формулировка задачи</w:t>
      </w:r>
    </w:p>
    <w:p w:rsidR="00EE77E5" w:rsidRPr="00EE77E5" w:rsidRDefault="00EE77E5" w:rsidP="00EE77E5">
      <w:pPr>
        <w:pStyle w:val="1"/>
        <w:spacing w:before="0" w:line="24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r w:rsidRPr="00EE77E5">
        <w:rPr>
          <w:rFonts w:ascii="Times New Roman" w:hAnsi="Times New Roman" w:cs="Times New Roman"/>
          <w:color w:val="auto"/>
          <w:sz w:val="28"/>
          <w:szCs w:val="28"/>
        </w:rPr>
        <w:t xml:space="preserve">Создайте класс: «Интернет-сайт». 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озможное имя класса: «</w:t>
      </w:r>
      <w:proofErr w:type="spellStart"/>
      <w:r w:rsidRPr="00EE77E5">
        <w:rPr>
          <w:i/>
          <w:color w:val="000000"/>
          <w:sz w:val="28"/>
          <w:szCs w:val="28"/>
        </w:rPr>
        <w:t>clsSite</w:t>
      </w:r>
      <w:proofErr w:type="spellEnd"/>
      <w:r w:rsidRPr="00EE77E5">
        <w:rPr>
          <w:color w:val="000000"/>
          <w:sz w:val="28"/>
          <w:szCs w:val="28"/>
        </w:rPr>
        <w:t>»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color w:val="000000"/>
          <w:sz w:val="28"/>
          <w:szCs w:val="28"/>
        </w:rPr>
      </w:pPr>
      <w:r w:rsidRPr="00EE77E5">
        <w:rPr>
          <w:b/>
          <w:color w:val="000000"/>
          <w:sz w:val="28"/>
          <w:szCs w:val="28"/>
        </w:rPr>
        <w:t>Поля (</w:t>
      </w:r>
      <w:proofErr w:type="spellStart"/>
      <w:r w:rsidRPr="00EE77E5">
        <w:rPr>
          <w:b/>
          <w:i/>
          <w:color w:val="000000"/>
          <w:sz w:val="28"/>
          <w:szCs w:val="28"/>
        </w:rPr>
        <w:t>fields</w:t>
      </w:r>
      <w:proofErr w:type="spellEnd"/>
      <w:r w:rsidRPr="00EE77E5">
        <w:rPr>
          <w:b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уникальный номер сайта в списке (тип: </w:t>
      </w:r>
      <w:proofErr w:type="spellStart"/>
      <w:r w:rsidRPr="00EE77E5">
        <w:rPr>
          <w:i/>
          <w:color w:val="000000"/>
          <w:sz w:val="28"/>
          <w:szCs w:val="28"/>
        </w:rPr>
        <w:t>short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отокол доступа к сайту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оменная зо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хостинг / владелец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верхние уровни домена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заглавн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sz w:val="28"/>
          <w:szCs w:val="28"/>
        </w:rPr>
        <w:tab/>
      </w:r>
      <w:r w:rsidRPr="00EE77E5">
        <w:rPr>
          <w:color w:val="000000"/>
          <w:sz w:val="28"/>
          <w:szCs w:val="28"/>
        </w:rPr>
        <w:t xml:space="preserve">название текущей просматриваемой страницы сайта (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дата посещения сайта (тип: </w:t>
      </w:r>
      <w:proofErr w:type="spellStart"/>
      <w:r w:rsidRPr="00EE77E5">
        <w:rPr>
          <w:i/>
          <w:color w:val="000000"/>
          <w:sz w:val="28"/>
          <w:szCs w:val="28"/>
        </w:rPr>
        <w:t>long</w:t>
      </w:r>
      <w:proofErr w:type="spellEnd"/>
      <w:r w:rsidRPr="00EE77E5">
        <w:rPr>
          <w:color w:val="000000"/>
          <w:sz w:val="28"/>
          <w:szCs w:val="28"/>
        </w:rPr>
        <w:t>)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признак защищённости протокола (тип: </w:t>
      </w:r>
      <w:proofErr w:type="spellStart"/>
      <w:r w:rsidRPr="00EE77E5">
        <w:rPr>
          <w:i/>
          <w:color w:val="000000"/>
          <w:sz w:val="28"/>
          <w:szCs w:val="28"/>
        </w:rPr>
        <w:t>bool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Конструктор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instance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 xml:space="preserve"> 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constructor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Пять входных параметров*: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адресная строка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заголовком сайта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строка с названием текущей страницы сайта,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 xml:space="preserve">-адреса (в формате </w:t>
      </w:r>
      <w:r w:rsidRPr="00EE77E5">
        <w:rPr>
          <w:i/>
          <w:color w:val="000000"/>
          <w:sz w:val="28"/>
          <w:szCs w:val="28"/>
        </w:rPr>
        <w:t>IPv4</w:t>
      </w:r>
      <w:r w:rsidRPr="00EE77E5">
        <w:rPr>
          <w:color w:val="000000"/>
          <w:sz w:val="28"/>
          <w:szCs w:val="28"/>
        </w:rPr>
        <w:t xml:space="preserve">), 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985"/>
        </w:tabs>
        <w:spacing w:before="0" w:beforeAutospacing="0" w:after="0" w:afterAutospacing="0"/>
        <w:ind w:left="1985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 xml:space="preserve">строка с датой посещения сайта (в формате </w:t>
      </w:r>
      <w:proofErr w:type="spellStart"/>
      <w:r w:rsidRPr="00EE77E5">
        <w:rPr>
          <w:color w:val="000000"/>
          <w:sz w:val="28"/>
          <w:szCs w:val="28"/>
        </w:rPr>
        <w:t>дд.мм.гггг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* – идентификатор сайта не хранится в файле, он назначается по порядковому номеру строки, содержащей, собственно, сайт и его параметр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Методы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methods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1.</w:t>
      </w:r>
      <w:r w:rsidRPr="00EE77E5">
        <w:rPr>
          <w:color w:val="000000"/>
          <w:sz w:val="28"/>
          <w:szCs w:val="28"/>
        </w:rPr>
        <w:tab/>
        <w:t xml:space="preserve">Формирование адресной строки сайта для вставки в браузер по параметрам сайта: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reateSite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2.</w:t>
      </w:r>
      <w:r w:rsidRPr="00EE77E5">
        <w:rPr>
          <w:color w:val="000000"/>
          <w:sz w:val="28"/>
          <w:szCs w:val="28"/>
        </w:rPr>
        <w:tab/>
        <w:t xml:space="preserve">Срез верхних уровней домена из адресной строки сайта, сформированной для браузер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getUpperDomainLevels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proofErr w:type="spellStart"/>
      <w:r w:rsidRPr="00EE77E5">
        <w:rPr>
          <w:i/>
          <w:color w:val="000000"/>
          <w:sz w:val="28"/>
          <w:szCs w:val="28"/>
        </w:rPr>
        <w:t>string</w:t>
      </w:r>
      <w:proofErr w:type="spellEnd"/>
      <w:r w:rsidRPr="00EE77E5">
        <w:rPr>
          <w:i/>
          <w:color w:val="000000"/>
          <w:sz w:val="28"/>
          <w:szCs w:val="28"/>
        </w:rPr>
        <w:t>[]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3.</w:t>
      </w:r>
      <w:r w:rsidRPr="00EE77E5">
        <w:rPr>
          <w:color w:val="000000"/>
          <w:sz w:val="28"/>
          <w:szCs w:val="28"/>
        </w:rPr>
        <w:tab/>
        <w:t xml:space="preserve">Формирование библиографической ссылки** на сайт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formatBibliograph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</w:rPr>
        <w:t>-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4.</w:t>
      </w:r>
      <w:r w:rsidRPr="00EE77E5">
        <w:rPr>
          <w:color w:val="000000"/>
          <w:sz w:val="28"/>
          <w:szCs w:val="28"/>
        </w:rPr>
        <w:tab/>
        <w:t xml:space="preserve">Изменение даты посещения сайта по входному строковому представлению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changeVisitDateByString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long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lastRenderedPageBreak/>
        <w:t>5.</w:t>
      </w:r>
      <w:r w:rsidRPr="00EE77E5">
        <w:rPr>
          <w:color w:val="000000"/>
          <w:sz w:val="28"/>
          <w:szCs w:val="28"/>
        </w:rPr>
        <w:tab/>
        <w:t xml:space="preserve">Определение защищённости*** протокола (имя: </w:t>
      </w:r>
      <w:proofErr w:type="spellStart"/>
      <w:r w:rsidRPr="00EE77E5">
        <w:rPr>
          <w:i/>
          <w:color w:val="000000"/>
          <w:sz w:val="28"/>
          <w:szCs w:val="28"/>
          <w:lang w:val="en-US"/>
        </w:rPr>
        <w:t>detectSecurity</w:t>
      </w:r>
      <w:proofErr w:type="spellEnd"/>
      <w:r w:rsidRPr="00EE77E5">
        <w:rPr>
          <w:color w:val="000000"/>
          <w:sz w:val="28"/>
          <w:szCs w:val="28"/>
        </w:rPr>
        <w:t xml:space="preserve">; тип: </w:t>
      </w:r>
      <w:r w:rsidRPr="00EE77E5">
        <w:rPr>
          <w:i/>
          <w:color w:val="000000"/>
          <w:sz w:val="28"/>
          <w:szCs w:val="28"/>
          <w:lang w:val="en-US"/>
        </w:rPr>
        <w:t>bool</w:t>
      </w:r>
      <w:r w:rsidRPr="00EE77E5">
        <w:rPr>
          <w:color w:val="000000"/>
          <w:sz w:val="28"/>
          <w:szCs w:val="28"/>
        </w:rPr>
        <w:t>)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left="708"/>
        <w:contextualSpacing/>
        <w:jc w:val="both"/>
        <w:rPr>
          <w:bCs/>
          <w:color w:val="000000"/>
          <w:sz w:val="28"/>
          <w:szCs w:val="28"/>
        </w:rPr>
      </w:pPr>
      <w:r w:rsidRPr="00EE77E5">
        <w:rPr>
          <w:bCs/>
          <w:color w:val="000000"/>
          <w:sz w:val="28"/>
          <w:szCs w:val="28"/>
        </w:rPr>
        <w:t>*** – последняя буква «</w:t>
      </w:r>
      <w:r w:rsidRPr="00EE77E5">
        <w:rPr>
          <w:bCs/>
          <w:i/>
          <w:color w:val="000000"/>
          <w:sz w:val="28"/>
          <w:szCs w:val="28"/>
          <w:lang w:val="en-US"/>
        </w:rPr>
        <w:t>s</w:t>
      </w:r>
      <w:r w:rsidRPr="00EE77E5">
        <w:rPr>
          <w:bCs/>
          <w:color w:val="000000"/>
          <w:sz w:val="28"/>
          <w:szCs w:val="28"/>
        </w:rPr>
        <w:t xml:space="preserve">» в названии протокола является признаком защищённости протокола, в частности </w:t>
      </w:r>
      <w:r w:rsidRPr="00EE77E5">
        <w:rPr>
          <w:bCs/>
          <w:i/>
          <w:color w:val="000000"/>
          <w:sz w:val="28"/>
          <w:szCs w:val="28"/>
          <w:lang w:val="en-US"/>
        </w:rPr>
        <w:t>http</w:t>
      </w:r>
      <w:r w:rsidRPr="00EE77E5">
        <w:rPr>
          <w:bCs/>
          <w:color w:val="000000"/>
          <w:sz w:val="28"/>
          <w:szCs w:val="28"/>
        </w:rPr>
        <w:t>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Хранение элементов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storage</w:t>
      </w:r>
      <w:proofErr w:type="spellEnd"/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адреса сайтов и их параметры записаны в текстовый файл; файл дополняется и обновляется только вручную через «Блокнот»; изменения, выполняемые в процессе работы программы, не сказываются на содержимом файла;</w:t>
      </w:r>
    </w:p>
    <w:p w:rsidR="00EE77E5" w:rsidRPr="00EE77E5" w:rsidRDefault="00EE77E5" w:rsidP="00EE77E5">
      <w:pPr>
        <w:pStyle w:val="a3"/>
        <w:shd w:val="clear" w:color="auto" w:fill="FFFFFF"/>
        <w:tabs>
          <w:tab w:val="left" w:pos="1134"/>
        </w:tabs>
        <w:spacing w:before="0" w:beforeAutospacing="0" w:after="0" w:afterAutospacing="0"/>
        <w:ind w:left="1134" w:hanging="426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–</w:t>
      </w:r>
      <w:r w:rsidRPr="00EE77E5">
        <w:rPr>
          <w:color w:val="000000"/>
          <w:sz w:val="28"/>
          <w:szCs w:val="28"/>
        </w:rPr>
        <w:tab/>
        <w:t>массивы и списки для хранения не предусмотрены.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b/>
          <w:bCs/>
          <w:color w:val="000000"/>
          <w:sz w:val="28"/>
          <w:szCs w:val="28"/>
        </w:rPr>
      </w:pPr>
      <w:r w:rsidRPr="00EE77E5">
        <w:rPr>
          <w:b/>
          <w:bCs/>
          <w:color w:val="000000"/>
          <w:sz w:val="28"/>
          <w:szCs w:val="28"/>
        </w:rPr>
        <w:t>Вывод (</w:t>
      </w:r>
      <w:proofErr w:type="spellStart"/>
      <w:r w:rsidRPr="00EE77E5">
        <w:rPr>
          <w:b/>
          <w:bCs/>
          <w:i/>
          <w:color w:val="000000"/>
          <w:sz w:val="28"/>
          <w:szCs w:val="28"/>
        </w:rPr>
        <w:t>ToString</w:t>
      </w:r>
      <w:proofErr w:type="spellEnd"/>
      <w:r w:rsidRPr="00EE77E5">
        <w:rPr>
          <w:b/>
          <w:bCs/>
          <w:i/>
          <w:color w:val="000000"/>
          <w:sz w:val="28"/>
          <w:szCs w:val="28"/>
        </w:rPr>
        <w:t>()</w:t>
      </w:r>
      <w:r w:rsidRPr="00EE77E5">
        <w:rPr>
          <w:b/>
          <w:bCs/>
          <w:color w:val="000000"/>
          <w:sz w:val="28"/>
          <w:szCs w:val="28"/>
        </w:rPr>
        <w:t>)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Выводить информацию о сайте в формате: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>«Яндекс [</w:t>
      </w:r>
      <w:hyperlink r:id="rId4" w:history="1">
        <w:r w:rsidRPr="00EE77E5">
          <w:rPr>
            <w:i/>
            <w:color w:val="000000"/>
            <w:sz w:val="28"/>
            <w:szCs w:val="28"/>
          </w:rPr>
          <w:t>https://ya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5.255.255.242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color w:val="000000"/>
          <w:sz w:val="28"/>
          <w:szCs w:val="28"/>
        </w:rPr>
      </w:pPr>
      <w:r w:rsidRPr="00EE77E5">
        <w:rPr>
          <w:color w:val="000000"/>
          <w:sz w:val="28"/>
          <w:szCs w:val="28"/>
        </w:rPr>
        <w:t xml:space="preserve">«Ресторан </w:t>
      </w:r>
      <w:r w:rsidRPr="00EE77E5">
        <w:rPr>
          <w:i/>
          <w:color w:val="000000"/>
          <w:sz w:val="28"/>
          <w:szCs w:val="28"/>
        </w:rPr>
        <w:t>MANSARD</w:t>
      </w:r>
      <w:r w:rsidRPr="00EE77E5">
        <w:rPr>
          <w:color w:val="000000"/>
          <w:sz w:val="28"/>
          <w:szCs w:val="28"/>
        </w:rPr>
        <w:t xml:space="preserve"> [</w:t>
      </w:r>
      <w:hyperlink r:id="rId5" w:history="1">
        <w:r w:rsidRPr="00EE77E5">
          <w:rPr>
            <w:i/>
            <w:color w:val="000000"/>
            <w:sz w:val="28"/>
            <w:szCs w:val="28"/>
          </w:rPr>
          <w:t>http://mansard-moscow.ru</w:t>
        </w:r>
      </w:hyperlink>
      <w:r w:rsidRPr="00EE77E5">
        <w:rPr>
          <w:color w:val="000000"/>
          <w:sz w:val="28"/>
          <w:szCs w:val="28"/>
        </w:rPr>
        <w:t xml:space="preserve">] – </w:t>
      </w:r>
      <w:r w:rsidRPr="00EE77E5">
        <w:rPr>
          <w:i/>
          <w:color w:val="000000"/>
          <w:sz w:val="28"/>
          <w:szCs w:val="28"/>
        </w:rPr>
        <w:t>IP</w:t>
      </w:r>
      <w:r w:rsidRPr="00EE77E5">
        <w:rPr>
          <w:color w:val="000000"/>
          <w:sz w:val="28"/>
          <w:szCs w:val="28"/>
        </w:rPr>
        <w:t>: 185.165.123.36»</w:t>
      </w:r>
    </w:p>
    <w:p w:rsidR="00EE77E5" w:rsidRPr="00EE77E5" w:rsidRDefault="00EE77E5" w:rsidP="00EE77E5">
      <w:pPr>
        <w:pStyle w:val="a3"/>
        <w:shd w:val="clear" w:color="auto" w:fill="FFFFFF"/>
        <w:spacing w:before="0" w:beforeAutospacing="0" w:after="0" w:afterAutospacing="0"/>
        <w:ind w:firstLine="708"/>
        <w:contextualSpacing/>
        <w:jc w:val="both"/>
        <w:rPr>
          <w:sz w:val="28"/>
          <w:szCs w:val="28"/>
        </w:rPr>
      </w:pPr>
      <w:r w:rsidRPr="00EE77E5">
        <w:rPr>
          <w:sz w:val="28"/>
          <w:szCs w:val="28"/>
        </w:rPr>
        <w:t xml:space="preserve">** – библиографическая ссылка на сайт: «{название сайта} [Электронный ресурс] : {название текущей страницы сайта}. </w:t>
      </w:r>
      <w:r w:rsidRPr="00EE77E5">
        <w:rPr>
          <w:i/>
          <w:sz w:val="28"/>
          <w:szCs w:val="28"/>
          <w:lang w:val="en-US"/>
        </w:rPr>
        <w:t>URL</w:t>
      </w:r>
      <w:r w:rsidRPr="00EE77E5">
        <w:rPr>
          <w:sz w:val="28"/>
          <w:szCs w:val="28"/>
        </w:rPr>
        <w:t>: {адресная строка сайта} (дата обращения: {дата</w:t>
      </w:r>
      <w:r w:rsidRPr="00EE77E5">
        <w:rPr>
          <w:color w:val="000000"/>
          <w:sz w:val="28"/>
          <w:szCs w:val="28"/>
        </w:rPr>
        <w:t xml:space="preserve"> в формате </w:t>
      </w:r>
      <w:proofErr w:type="spellStart"/>
      <w:r w:rsidRPr="00EE77E5">
        <w:rPr>
          <w:color w:val="000000"/>
          <w:sz w:val="28"/>
          <w:szCs w:val="28"/>
        </w:rPr>
        <w:t>дд.мм.гггг</w:t>
      </w:r>
      <w:proofErr w:type="spellEnd"/>
      <w:r w:rsidRPr="00EE77E5">
        <w:rPr>
          <w:sz w:val="28"/>
          <w:szCs w:val="28"/>
        </w:rPr>
        <w:t>}</w:t>
      </w:r>
      <w:proofErr w:type="gramStart"/>
      <w:r w:rsidRPr="00EE77E5">
        <w:rPr>
          <w:sz w:val="28"/>
          <w:szCs w:val="28"/>
        </w:rPr>
        <w:t>)»</w:t>
      </w:r>
      <w:proofErr w:type="gramEnd"/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араметрические скобки {} – не печатаемая информация.</w:t>
      </w:r>
    </w:p>
    <w:p w:rsidR="00EE77E5" w:rsidRPr="00EE77E5" w:rsidRDefault="00EE77E5" w:rsidP="00EE77E5">
      <w:pPr>
        <w:spacing w:line="24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E77E5">
        <w:rPr>
          <w:rFonts w:ascii="Times New Roman" w:hAnsi="Times New Roman" w:cs="Times New Roman"/>
          <w:noProof/>
          <w:sz w:val="28"/>
          <w:szCs w:val="28"/>
        </w:rPr>
        <w:t>Пример: «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Lenta.ru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– Новости России и мира сегодня [Электронный ресурс] : Эффективные кадры. Московский метрополитен увеличивает набор водителей трамвая в два раза.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URL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: </w:t>
      </w:r>
      <w:r w:rsidRPr="00EE77E5">
        <w:rPr>
          <w:rFonts w:ascii="Times New Roman" w:hAnsi="Times New Roman" w:cs="Times New Roman"/>
          <w:i/>
          <w:noProof/>
          <w:sz w:val="28"/>
          <w:szCs w:val="28"/>
        </w:rPr>
        <w:t>https:/​/​lenta.ru/​articles/​2022/​03/​18/​moskkadry/</w:t>
      </w:r>
      <w:r w:rsidRPr="00EE77E5">
        <w:rPr>
          <w:rFonts w:ascii="Times New Roman" w:hAnsi="Times New Roman" w:cs="Times New Roman"/>
          <w:noProof/>
          <w:sz w:val="28"/>
          <w:szCs w:val="28"/>
        </w:rPr>
        <w:t xml:space="preserve"> (дата обращения: 23.03.2025)».</w:t>
      </w:r>
    </w:p>
    <w:p w:rsidR="00EE77E5" w:rsidRDefault="00EE77E5" w:rsidP="00EE77E5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 Блок-схема алгоритма</w:t>
      </w:r>
    </w:p>
    <w:p w:rsidR="00EE77E5" w:rsidRDefault="006F1D05" w:rsidP="00EE77E5">
      <w:pPr>
        <w:pStyle w:val="a4"/>
        <w:spacing w:line="360" w:lineRule="auto"/>
        <w:rPr>
          <w:b/>
          <w:sz w:val="28"/>
          <w:szCs w:val="28"/>
        </w:rPr>
      </w:pPr>
      <w:r>
        <w:object w:dxaOrig="3923" w:dyaOrig="7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596.95pt" o:ole="">
            <v:imagedata r:id="rId6" o:title=""/>
          </v:shape>
          <o:OLEObject Type="Embed" ProgID="Visio.Drawing.15" ShapeID="_x0000_i1025" DrawAspect="Content" ObjectID="_1811342947" r:id="rId7"/>
        </w:objec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114675" cy="66103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446438" cy="7724775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767" cy="7759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6149340" cy="8296275"/>
            <wp:effectExtent l="0" t="0" r="381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525" cy="8374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4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133725" cy="52101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2971800" cy="33147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6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019550" cy="4972050"/>
            <wp:effectExtent l="0" t="0" r="0" b="0"/>
            <wp:docPr id="8" name="Рисунок 8" descr="ToString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ToString.drawio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497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7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101465" cy="88963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1465" cy="889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8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  <w14:ligatures w14:val="none"/>
        </w:rPr>
        <w:lastRenderedPageBreak/>
        <w:drawing>
          <wp:inline distT="0" distB="0" distL="0" distR="0">
            <wp:extent cx="3055620" cy="45796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5620" cy="457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jc w:val="both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2819400" cy="3287739"/>
            <wp:effectExtent l="0" t="0" r="0" b="8255"/>
            <wp:docPr id="5" name="Рисунок 5" descr="getUpperDomainLevels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getUpperDomainLevels.drawio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519" cy="331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3447767" cy="4876800"/>
            <wp:effectExtent l="0" t="0" r="635" b="0"/>
            <wp:docPr id="4" name="Рисунок 4" descr="formatUnixDate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formatUnixDate.drawi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4478" cy="4900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5375A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22480" w:rsidRPr="00E5375A" w:rsidRDefault="00E22480" w:rsidP="00E5375A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295650" cy="3324225"/>
            <wp:effectExtent l="0" t="0" r="0" b="9525"/>
            <wp:docPr id="3" name="Рисунок 3" descr="formatBibliography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formatBibliography.drawio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7469" cy="3346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noProof/>
          <w:sz w:val="28"/>
          <w:szCs w:val="28"/>
        </w:rPr>
      </w:pP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3159452" cy="2619375"/>
            <wp:effectExtent l="0" t="0" r="3175" b="0"/>
            <wp:docPr id="2" name="Рисунок 2" descr="detectSecurity.drawi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 descr="detectSecurity.drawio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218" cy="262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7E5" w:rsidRDefault="00EE77E5" w:rsidP="00EE77E5">
      <w:pPr>
        <w:pStyle w:val="a6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3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EE77E5" w:rsidRDefault="00EE77E5" w:rsidP="00EE77E5">
      <w:pPr>
        <w:pStyle w:val="a4"/>
        <w:spacing w:line="360" w:lineRule="auto"/>
        <w:rPr>
          <w:b/>
          <w:sz w:val="28"/>
          <w:szCs w:val="28"/>
        </w:rPr>
      </w:pP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4. Подбор тестовых примеров</w:t>
      </w:r>
    </w:p>
    <w:p w:rsidR="00EE77E5" w:rsidRPr="00322DF7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жидаемый вывод </w:t>
      </w:r>
      <w:proofErr w:type="gramStart"/>
      <w:r>
        <w:rPr>
          <w:sz w:val="28"/>
          <w:szCs w:val="28"/>
        </w:rPr>
        <w:t>программы</w:t>
      </w:r>
      <w:r w:rsidR="00C66305">
        <w:rPr>
          <w:sz w:val="28"/>
          <w:szCs w:val="28"/>
        </w:rPr>
        <w:t xml:space="preserve"> </w:t>
      </w:r>
      <w:r w:rsidR="00C66305" w:rsidRPr="00322DF7">
        <w:rPr>
          <w:sz w:val="28"/>
          <w:szCs w:val="28"/>
        </w:rPr>
        <w:t>:</w:t>
      </w:r>
      <w:proofErr w:type="gramEnd"/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ToString</w:t>
      </w:r>
      <w:proofErr w:type="spellEnd"/>
      <w:r>
        <w:rPr>
          <w:sz w:val="28"/>
          <w:szCs w:val="28"/>
        </w:rPr>
        <w:t>()</w:t>
      </w:r>
      <w:proofErr w:type="gramEnd"/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сторан 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 xml:space="preserve"> [</w:t>
      </w:r>
      <w:r>
        <w:rPr>
          <w:sz w:val="28"/>
          <w:szCs w:val="28"/>
          <w:lang w:val="en-US"/>
        </w:rPr>
        <w:t>https</w:t>
      </w:r>
      <w:r>
        <w:rPr>
          <w:sz w:val="28"/>
          <w:szCs w:val="28"/>
        </w:rPr>
        <w:t>://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>-</w:t>
      </w:r>
      <w:proofErr w:type="spellStart"/>
      <w:r>
        <w:rPr>
          <w:sz w:val="28"/>
          <w:szCs w:val="28"/>
          <w:lang w:val="en-US"/>
        </w:rPr>
        <w:t>moscow</w:t>
      </w:r>
      <w:proofErr w:type="spellEnd"/>
      <w:r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ru</w:t>
      </w:r>
      <w:proofErr w:type="spellEnd"/>
      <w:r>
        <w:rPr>
          <w:sz w:val="28"/>
          <w:szCs w:val="28"/>
        </w:rPr>
        <w:t xml:space="preserve">] -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: 185.165.123.36</w:t>
      </w:r>
    </w:p>
    <w:p w:rsidR="00EE77E5" w:rsidRPr="00322DF7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createSiteString</w:t>
      </w:r>
      <w:proofErr w:type="spellEnd"/>
      <w:r w:rsidRPr="00322DF7">
        <w:rPr>
          <w:sz w:val="28"/>
          <w:szCs w:val="28"/>
          <w:lang w:val="en-US"/>
        </w:rPr>
        <w:t>()</w:t>
      </w:r>
      <w:proofErr w:type="gramEnd"/>
    </w:p>
    <w:p w:rsidR="00EE77E5" w:rsidRPr="00322DF7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https</w:t>
      </w:r>
      <w:r w:rsidRPr="00322DF7">
        <w:rPr>
          <w:sz w:val="28"/>
          <w:szCs w:val="28"/>
          <w:lang w:val="en-US"/>
        </w:rPr>
        <w:t>://</w:t>
      </w:r>
      <w:r>
        <w:rPr>
          <w:sz w:val="28"/>
          <w:szCs w:val="28"/>
          <w:lang w:val="en-US"/>
        </w:rPr>
        <w:t>mansard</w:t>
      </w:r>
      <w:r w:rsidRPr="00322DF7">
        <w:rPr>
          <w:sz w:val="28"/>
          <w:szCs w:val="28"/>
          <w:lang w:val="en-US"/>
        </w:rPr>
        <w:t>-</w:t>
      </w:r>
      <w:r>
        <w:rPr>
          <w:sz w:val="28"/>
          <w:szCs w:val="28"/>
          <w:lang w:val="en-US"/>
        </w:rPr>
        <w:t>moscow</w:t>
      </w:r>
      <w:r w:rsidRPr="00322DF7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>ru</w:t>
      </w:r>
    </w:p>
    <w:p w:rsidR="00EE77E5" w:rsidRPr="00322DF7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getUpperDomainLevels</w:t>
      </w:r>
      <w:proofErr w:type="spellEnd"/>
      <w:r w:rsidRPr="00322DF7">
        <w:rPr>
          <w:sz w:val="28"/>
          <w:szCs w:val="28"/>
          <w:lang w:val="en-US"/>
        </w:rPr>
        <w:t>()</w:t>
      </w:r>
      <w:proofErr w:type="gramEnd"/>
    </w:p>
    <w:p w:rsidR="00EE77E5" w:rsidRPr="00322DF7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t>mansard</w:t>
      </w:r>
      <w:r w:rsidRPr="00322DF7">
        <w:rPr>
          <w:sz w:val="28"/>
          <w:szCs w:val="28"/>
          <w:lang w:val="en-US"/>
        </w:rPr>
        <w:t>-</w:t>
      </w:r>
      <w:proofErr w:type="spellStart"/>
      <w:r>
        <w:rPr>
          <w:sz w:val="28"/>
          <w:szCs w:val="28"/>
          <w:lang w:val="en-US"/>
        </w:rPr>
        <w:t>moscow</w:t>
      </w:r>
      <w:proofErr w:type="spellEnd"/>
      <w:proofErr w:type="gramEnd"/>
      <w:r w:rsidR="00177B01" w:rsidRPr="00322DF7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ru</w:t>
      </w:r>
      <w:proofErr w:type="spellEnd"/>
    </w:p>
    <w:p w:rsidR="00EE77E5" w:rsidRP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formatBibliography</w:t>
      </w:r>
      <w:proofErr w:type="spellEnd"/>
      <w:r w:rsidRPr="00EE77E5">
        <w:rPr>
          <w:sz w:val="28"/>
          <w:szCs w:val="28"/>
        </w:rPr>
        <w:t>()</w:t>
      </w:r>
      <w:proofErr w:type="gramEnd"/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сторан </w:t>
      </w:r>
      <w:r>
        <w:rPr>
          <w:sz w:val="28"/>
          <w:szCs w:val="28"/>
          <w:lang w:val="en-US"/>
        </w:rPr>
        <w:t>MANSARD</w:t>
      </w:r>
      <w:r>
        <w:rPr>
          <w:sz w:val="28"/>
          <w:szCs w:val="28"/>
        </w:rPr>
        <w:t xml:space="preserve"> [Электронный ресурс] : Главная. URL: https://mansard-moscow.ru (дата обращения: 23.05.2025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changeVisitDateByString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"01.06.2025")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New visit date (Unix time): 1748736000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detectSecurity</w:t>
      </w:r>
      <w:proofErr w:type="spellEnd"/>
      <w:r>
        <w:rPr>
          <w:sz w:val="28"/>
          <w:szCs w:val="28"/>
          <w:lang w:val="en-US"/>
        </w:rPr>
        <w:t>()</w:t>
      </w:r>
      <w:proofErr w:type="gramEnd"/>
    </w:p>
    <w:p w:rsidR="00EE77E5" w:rsidRDefault="00EE77E5" w:rsidP="00EE77E5">
      <w:pPr>
        <w:pStyle w:val="a4"/>
        <w:pBdr>
          <w:bottom w:val="single" w:sz="6" w:space="1" w:color="auto"/>
        </w:pBd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s secure protocol: True</w:t>
      </w:r>
    </w:p>
    <w:p w:rsidR="003469DB" w:rsidRPr="00322DF7" w:rsidRDefault="00B21F73" w:rsidP="00EE77E5">
      <w:pPr>
        <w:pStyle w:val="a4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ажмите</w:t>
      </w:r>
      <w:r w:rsidRPr="00322D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любую</w:t>
      </w:r>
      <w:r w:rsidRPr="00322D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авишу</w:t>
      </w:r>
      <w:r w:rsidRPr="00322D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чтобы</w:t>
      </w:r>
      <w:r w:rsidRPr="00322D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должить</w:t>
      </w:r>
    </w:p>
    <w:p w:rsidR="00EE77E5" w:rsidRPr="00B21F73" w:rsidRDefault="00EE77E5" w:rsidP="00EE77E5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r w:rsidRPr="00B21F73">
        <w:rPr>
          <w:b/>
          <w:sz w:val="28"/>
          <w:szCs w:val="28"/>
        </w:rPr>
        <w:t xml:space="preserve">5. </w:t>
      </w:r>
      <w:r>
        <w:rPr>
          <w:b/>
          <w:sz w:val="28"/>
          <w:szCs w:val="28"/>
        </w:rPr>
        <w:t>Листинг</w:t>
      </w:r>
      <w:r w:rsidRPr="00B21F73">
        <w:rPr>
          <w:b/>
          <w:sz w:val="28"/>
          <w:szCs w:val="28"/>
        </w:rPr>
        <w:t xml:space="preserve"> (</w:t>
      </w:r>
      <w:r>
        <w:rPr>
          <w:b/>
          <w:sz w:val="28"/>
          <w:szCs w:val="28"/>
        </w:rPr>
        <w:t>код</w:t>
      </w:r>
      <w:r w:rsidRPr="00B21F73">
        <w:rPr>
          <w:b/>
          <w:sz w:val="28"/>
          <w:szCs w:val="28"/>
        </w:rPr>
        <w:t xml:space="preserve">) </w:t>
      </w:r>
      <w:r>
        <w:rPr>
          <w:b/>
          <w:sz w:val="28"/>
          <w:szCs w:val="28"/>
        </w:rPr>
        <w:t>программы</w:t>
      </w:r>
    </w:p>
    <w:p w:rsidR="00B21F73" w:rsidRPr="00322DF7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</w:t>
      </w: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Collections.Generic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lastRenderedPageBreak/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Globalization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.Net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hort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unter = 0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атически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чётчик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л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никального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ID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hor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Уникальный идентификатор сайт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otocol; 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токол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, https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.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на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о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пример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, "com", "</w:t>
      </w:r>
      <w:proofErr w:type="spellStart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ru</w:t>
      </w:r>
      <w:proofErr w:type="spellEnd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host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Хостинг (предпоследний уровень домена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]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upperDomai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се уровни домена (массив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в виде числ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mainPageTit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urrentPageTit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текуще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visi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Дата посещения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ени (секунды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Secur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лаг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зопасност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s = true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ddress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d = ++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unt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исваиваем уникальный ID объекту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ri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Uri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address);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м</w:t>
      </w:r>
      <w:proofErr w:type="spellEnd"/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URL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otocol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.Sche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храня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токол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Secur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etectSecurit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;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пределя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зопасность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https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ost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ri.Hos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ost.Spli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.'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азбив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ти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omainZon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1];    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ную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ону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osting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 1 ?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.Leng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2] :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0]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уч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хостинг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" —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едпоследни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ровень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main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hi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urrent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onvertIpTo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ip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ируем IP из строки в число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isitD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hangeVisitDateBy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a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Конвертируем дату посещения из строки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createSite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ируем URL в виде "протокол://домен"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otocol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://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Join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tUpperDomainLevel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озвращ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ссив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ровней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омена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pperDomain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Bibliograph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</w:t>
      </w:r>
    </w:p>
    <w:p w:rsidR="00B21F73" w:rsidRPr="00322DF7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вод формата библиографической ссылки с датой посещения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Unix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Электронный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есурс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] 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urrent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. URL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+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ата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ращения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hangeVisitDateBy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даты в формате 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"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(секунды с 1970-01-01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Exac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a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d.MM.yyy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ultureInfo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nvariantCultur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  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Style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No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imeSpan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-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1970, 1, 1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s.TotalSecond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;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озвращае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0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шибке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синга</w:t>
      </w:r>
      <w:proofErr w:type="spellEnd"/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detectSecurit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Если протокол заканчивается на 's'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http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), возвращаем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ru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otocol.ToLowe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.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ndsWith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IpToLo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IP из стандартного формата в число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PAddres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Add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PAddre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bytes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Addr.GetAddressByte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 =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bytes[0] &lt;&lt; 24) +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bytes[1] &lt;&lt; 16) + (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bytes[2] &lt;&lt; 8) + bytes[3]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lue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ormatUnix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onds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Форматируе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в строку "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"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1970, 1, 1).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ddSecond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econds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dt.To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d.MM.yyy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overr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озвращает строковое представление объекта: заголовок и IP-адрес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LongTo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PageTitl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[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 +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] – IP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St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nvertLongTo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Конвертация числа обратно в IP-адрес в строковом форма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24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b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16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&gt; 8)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 =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(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p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amp; 0xFF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mat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{0}.{1}.{2}.{3}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a, b, c, d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н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елым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ackgroundColo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h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становк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ве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екста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нсоли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ерным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ForegroundColor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Color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Black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322DF7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именяем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ения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(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чищая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кно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тобы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н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изменился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сего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окна</w:t>
      </w:r>
      <w:r w:rsidRPr="00322DF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Cle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Создаём объект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с информацией о сай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te =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lsSi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https://mansard-moscow.ru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URL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айт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Ресторан MANSARD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главно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Главная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Заголовок текущей страницы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185.165.123.36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IP-адрес сайта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23.05.2025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Дата посещения сайта в формате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д.мм.гггг</w:t>
      </w:r>
      <w:proofErr w:type="spellEnd"/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Выводим информацию, вызвав метод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ToString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() класса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lsSite</w:t>
      </w:r>
      <w:proofErr w:type="spellEnd"/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To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To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им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лную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троку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формирования</w:t>
      </w:r>
      <w:r w:rsidRPr="00B21F73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URL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createSite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322DF7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22DF7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createSiteString</w:t>
      </w:r>
      <w:proofErr w:type="spellEnd"/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B21F73" w:rsidRPr="00322DF7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22DF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учаем и выводим уровни домена (части доменного имени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getUpperDomainLevels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levels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getUpperDomainLevels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each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 </w:t>
      </w:r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evels)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leve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Форматируем и выводим библиографическую ссылку с информацией о сайте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ormatBibliograph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formatBibliograph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Конвертируем строку с датой в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Unix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-время и выводим результат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changeVisitDateByString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"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01.06.2025</w:t>
      </w:r>
      <w:r w:rsidRPr="00B21F73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"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1F7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long</w:t>
      </w:r>
      <w:proofErr w:type="gram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changeVisitDateByString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01.06.2025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New visit date (Unix time)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VisitDat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яем, использует ли сайт защищённый протокол (HTTPS)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detectSecurity</w:t>
      </w:r>
      <w:proofErr w:type="spell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()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B21F7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21F7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Is secure protocol: "</w:t>
      </w: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</w:t>
      </w:r>
      <w:proofErr w:type="spellStart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te.detectSecurity</w:t>
      </w:r>
      <w:proofErr w:type="spellEnd"/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);</w:t>
      </w:r>
    </w:p>
    <w:p w:rsidR="00B21F73" w:rsidRP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B21F7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жидаем нажатия клавиши, чтобы программа не закрылась сразу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-------------------------------------------------------------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Нажмите любую клавишу чтобы продолжить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ReadKe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</w:p>
    <w:p w:rsidR="00B21F73" w:rsidRDefault="00B21F73" w:rsidP="00B21F7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:rsidR="003469DB" w:rsidRDefault="00B21F73" w:rsidP="00B21F73">
      <w:pPr>
        <w:spacing w:line="256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E77E5" w:rsidRDefault="00EE77E5" w:rsidP="00B21F73">
      <w:pPr>
        <w:spacing w:line="256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sz w:val="28"/>
          <w:szCs w:val="28"/>
        </w:rPr>
        <w:t>6. Расчёт тестовых примеров на ПК</w:t>
      </w:r>
    </w:p>
    <w:p w:rsidR="00EE77E5" w:rsidRDefault="003469DB" w:rsidP="00EE77E5">
      <w:pPr>
        <w:pStyle w:val="a4"/>
        <w:spacing w:line="360" w:lineRule="auto"/>
        <w:jc w:val="both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0AB5B2C" wp14:editId="7AEC1394">
            <wp:extent cx="5777345" cy="2073484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3734" t="5413" r="44608" b="64924"/>
                    <a:stretch/>
                  </pic:blipFill>
                  <pic:spPr bwMode="auto">
                    <a:xfrm>
                      <a:off x="0" y="0"/>
                      <a:ext cx="5840899" cy="20962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469DB" w:rsidRDefault="00EE77E5" w:rsidP="00EE77E5">
      <w:pPr>
        <w:pStyle w:val="a4"/>
        <w:spacing w:line="360" w:lineRule="auto"/>
        <w:jc w:val="both"/>
        <w:rPr>
          <w:bCs/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Рисунок 6.1 </w:t>
      </w:r>
      <w:r>
        <w:rPr>
          <w:bCs/>
          <w:sz w:val="28"/>
          <w:szCs w:val="28"/>
        </w:rPr>
        <w:t>– Результат работы всей программы</w:t>
      </w:r>
    </w:p>
    <w:p w:rsidR="00EE77E5" w:rsidRDefault="00EE77E5" w:rsidP="003469DB">
      <w:pPr>
        <w:pStyle w:val="a4"/>
        <w:spacing w:line="360" w:lineRule="auto"/>
        <w:ind w:firstLine="708"/>
        <w:jc w:val="both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</w:rPr>
        <w:lastRenderedPageBreak/>
        <w:t>7. Вывод по работе</w:t>
      </w:r>
    </w:p>
    <w:p w:rsidR="00EE77E5" w:rsidRDefault="00EE77E5" w:rsidP="00EE77E5">
      <w:pPr>
        <w:pStyle w:val="a4"/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В результате выполнения данной работы было составлено программное обеспечения для решения задания по индивидуальному варианту. Были получены навыки работы с классами и объектами на языке </w:t>
      </w:r>
      <w:r>
        <w:rPr>
          <w:i/>
          <w:sz w:val="28"/>
          <w:szCs w:val="28"/>
        </w:rPr>
        <w:t>Visual C#</w:t>
      </w:r>
      <w:r>
        <w:rPr>
          <w:sz w:val="28"/>
          <w:szCs w:val="28"/>
        </w:rPr>
        <w:t>.</w:t>
      </w:r>
    </w:p>
    <w:p w:rsidR="000810F5" w:rsidRDefault="00335F07"/>
    <w:sectPr w:rsidR="000810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7E5"/>
    <w:rsid w:val="00177B01"/>
    <w:rsid w:val="00322DF7"/>
    <w:rsid w:val="00335F07"/>
    <w:rsid w:val="003469DB"/>
    <w:rsid w:val="00390C0E"/>
    <w:rsid w:val="006368B6"/>
    <w:rsid w:val="00671A52"/>
    <w:rsid w:val="006F1D05"/>
    <w:rsid w:val="00875C6A"/>
    <w:rsid w:val="00A54394"/>
    <w:rsid w:val="00B21F73"/>
    <w:rsid w:val="00C66305"/>
    <w:rsid w:val="00E22480"/>
    <w:rsid w:val="00E5375A"/>
    <w:rsid w:val="00EE77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F14C7B"/>
  <w15:chartTrackingRefBased/>
  <w15:docId w15:val="{153C64B6-9011-4F43-BBE5-6FCD1449B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77E5"/>
    <w:pPr>
      <w:spacing w:line="254" w:lineRule="auto"/>
    </w:pPr>
    <w:rPr>
      <w:rFonts w:asciiTheme="minorHAnsi" w:hAnsiTheme="minorHAnsi" w:cstheme="minorBid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EE77E5"/>
    <w:pPr>
      <w:keepNext/>
      <w:keepLines/>
      <w:spacing w:before="240" w:after="0" w:line="36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E77E5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3">
    <w:name w:val="Normal (Web)"/>
    <w:basedOn w:val="a"/>
    <w:uiPriority w:val="99"/>
    <w:unhideWhenUsed/>
    <w:rsid w:val="00EE77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Title"/>
    <w:basedOn w:val="a"/>
    <w:link w:val="a5"/>
    <w:uiPriority w:val="99"/>
    <w:qFormat/>
    <w:rsid w:val="00EE77E5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uiPriority w:val="99"/>
    <w:rsid w:val="00EE77E5"/>
    <w:rPr>
      <w:rFonts w:eastAsia="Times New Roman"/>
      <w:sz w:val="32"/>
      <w:szCs w:val="24"/>
      <w:lang w:eastAsia="ru-RU"/>
    </w:rPr>
  </w:style>
  <w:style w:type="paragraph" w:styleId="a6">
    <w:name w:val="List Paragraph"/>
    <w:basedOn w:val="a"/>
    <w:uiPriority w:val="34"/>
    <w:qFormat/>
    <w:rsid w:val="00EE77E5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  <w:style w:type="character" w:styleId="a7">
    <w:name w:val="Hyperlink"/>
    <w:basedOn w:val="a0"/>
    <w:uiPriority w:val="99"/>
    <w:semiHidden/>
    <w:unhideWhenUsed/>
    <w:rsid w:val="00EE77E5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99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hyperlink" Target="http://mansard-moscow.ru/" TargetMode="Externa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hyperlink" Target="https://ya.ru/" TargetMode="Externa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</Pages>
  <Words>1735</Words>
  <Characters>9896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Антон Сафронов</cp:lastModifiedBy>
  <cp:revision>8</cp:revision>
  <dcterms:created xsi:type="dcterms:W3CDTF">2025-06-11T19:34:00Z</dcterms:created>
  <dcterms:modified xsi:type="dcterms:W3CDTF">2025-06-13T15:03:00Z</dcterms:modified>
</cp:coreProperties>
</file>